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495C91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495C91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495C91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495C91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495C9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495C9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495C9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495C9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495C9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850247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7850248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7850249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pt" o:ole="">
            <v:imagedata r:id="rId15" o:title=""/>
          </v:shape>
          <o:OLEObject Type="Embed" ProgID="Visio.Drawing.15" ShapeID="_x0000_i1028" DrawAspect="Content" ObjectID="_1587850250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850251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7850252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7850253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3.75pt" o:ole="">
            <v:imagedata r:id="rId23" o:title=""/>
          </v:shape>
          <o:OLEObject Type="Embed" ProgID="Visio.Drawing.15" ShapeID="_x0000_i1032" DrawAspect="Content" ObjectID="_1587850254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7850255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7850256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7850257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pt" o:ole="">
            <v:imagedata r:id="rId31" o:title=""/>
          </v:shape>
          <o:OLEObject Type="Embed" ProgID="Visio.Drawing.15" ShapeID="_x0000_i1036" DrawAspect="Content" ObjectID="_1587850258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25pt;height:416.25pt" o:ole="">
            <v:imagedata r:id="rId33" o:title=""/>
          </v:shape>
          <o:OLEObject Type="Embed" ProgID="Visio.Drawing.15" ShapeID="_x0000_i1037" DrawAspect="Content" ObjectID="_1587850259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.5pt;height:351.75pt" o:ole="">
            <v:imagedata r:id="rId35" o:title=""/>
          </v:shape>
          <o:OLEObject Type="Embed" ProgID="Visio.Drawing.15" ShapeID="_x0000_i1038" DrawAspect="Content" ObjectID="_1587850260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4.25pt" o:ole="">
            <v:imagedata r:id="rId37" o:title=""/>
          </v:shape>
          <o:OLEObject Type="Embed" ProgID="Visio.Drawing.15" ShapeID="_x0000_i1039" DrawAspect="Content" ObjectID="_1587850261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5pt;height:402pt" o:ole="">
            <v:imagedata r:id="rId39" o:title=""/>
          </v:shape>
          <o:OLEObject Type="Embed" ProgID="Visio.Drawing.15" ShapeID="_x0000_i1040" DrawAspect="Content" ObjectID="_1587850262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25pt;height:452.25pt" o:ole="">
            <v:imagedata r:id="rId41" o:title=""/>
          </v:shape>
          <o:OLEObject Type="Embed" ProgID="Visio.Drawing.15" ShapeID="_x0000_i1041" DrawAspect="Content" ObjectID="_1587850263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5pt;height:486.75pt" o:ole="">
            <v:imagedata r:id="rId43" o:title=""/>
          </v:shape>
          <o:OLEObject Type="Embed" ProgID="Visio.Drawing.15" ShapeID="_x0000_i1042" DrawAspect="Content" ObjectID="_1587850264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25pt;height:337.5pt" o:ole="">
            <v:imagedata r:id="rId45" o:title=""/>
          </v:shape>
          <o:OLEObject Type="Embed" ProgID="Visio.Drawing.15" ShapeID="_x0000_i1043" DrawAspect="Content" ObjectID="_1587850265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25pt;height:536.25pt" o:ole="">
            <v:imagedata r:id="rId47" o:title=""/>
          </v:shape>
          <o:OLEObject Type="Embed" ProgID="Visio.Drawing.15" ShapeID="_x0000_i1044" DrawAspect="Content" ObjectID="_1587850266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25pt;height:314.25pt" o:ole="">
            <v:imagedata r:id="rId50" o:title=""/>
          </v:shape>
          <o:OLEObject Type="Embed" ProgID="Visio.Drawing.15" ShapeID="_x0000_i1045" DrawAspect="Content" ObjectID="_1587850267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66" type="#_x0000_t75" style="width:467.25pt;height:240pt" o:ole="">
            <v:imagedata r:id="rId52" o:title=""/>
          </v:shape>
          <o:OLEObject Type="Embed" ProgID="Visio.Drawing.15" ShapeID="_x0000_i1066" DrawAspect="Content" ObjectID="_1587850268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81" type="#_x0000_t75" style="width:467.25pt;height:171.75pt" o:ole="">
            <v:imagedata r:id="rId54" o:title=""/>
          </v:shape>
          <o:OLEObject Type="Embed" ProgID="Visio.Drawing.15" ShapeID="_x0000_i1081" DrawAspect="Content" ObjectID="_1587850269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68" type="#_x0000_t75" style="width:467.25pt;height:144.75pt" o:ole="">
            <v:imagedata r:id="rId56" o:title=""/>
          </v:shape>
          <o:OLEObject Type="Embed" ProgID="Visio.Drawing.15" ShapeID="_x0000_i1068" DrawAspect="Content" ObjectID="_1587850270" r:id="rId57"/>
        </w:object>
      </w:r>
    </w:p>
    <w:p w14:paraId="1A79EB28" w14:textId="523F235D" w:rsidR="006244D5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</w:p>
    <w:p w14:paraId="5B3C8BB6" w14:textId="054CDA11" w:rsidR="006244D5" w:rsidRPr="00B03FC3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47D9164E" w14:textId="69961EEF" w:rsidR="006244D5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2890A6B4">
          <v:shape id="_x0000_i1072" type="#_x0000_t75" style="width:467.25pt;height:171.75pt" o:ole="">
            <v:imagedata r:id="rId58" o:title=""/>
          </v:shape>
          <o:OLEObject Type="Embed" ProgID="Visio.Drawing.15" ShapeID="_x0000_i1072" DrawAspect="Content" ObjectID="_1587850271" r:id="rId59"/>
        </w:object>
      </w:r>
      <w:r w:rsidRPr="006244D5">
        <w:t xml:space="preserve"> </w:t>
      </w:r>
      <w:r>
        <w:object w:dxaOrig="15690" w:dyaOrig="5761" w14:anchorId="2350C4FD">
          <v:shape id="_x0000_i1074" type="#_x0000_t75" style="width:467.25pt;height:171.75pt" o:ole="">
            <v:imagedata r:id="rId60" o:title=""/>
          </v:shape>
          <o:OLEObject Type="Embed" ProgID="Visio.Drawing.15" ShapeID="_x0000_i1074" DrawAspect="Content" ObjectID="_1587850272" r:id="rId61"/>
        </w:object>
      </w:r>
    </w:p>
    <w:p w14:paraId="3F2D99E1" w14:textId="29166140" w:rsidR="006244D5" w:rsidRPr="001A12DA" w:rsidRDefault="006244D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10950C68">
          <v:shape id="_x0000_i1078" type="#_x0000_t75" style="width:467.25pt;height:171.75pt" o:ole="">
            <v:imagedata r:id="rId62" o:title=""/>
          </v:shape>
          <o:OLEObject Type="Embed" ProgID="Visio.Drawing.15" ShapeID="_x0000_i1078" DrawAspect="Content" ObjectID="_1587850273" r:id="rId63"/>
        </w:objec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34329F9" w14:textId="77777777" w:rsidR="006C6F55" w:rsidRPr="00F66627" w:rsidRDefault="006C6F55" w:rsidP="006C6F55"/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7777777" w:rsidR="006C6F55" w:rsidRDefault="006C6F55" w:rsidP="006C6F55">
      <w:pPr>
        <w:spacing w:after="0" w:line="360" w:lineRule="auto"/>
        <w:ind w:firstLine="425"/>
        <w:jc w:val="center"/>
      </w:pPr>
      <w:r>
        <w:object w:dxaOrig="9046" w:dyaOrig="5551" w14:anchorId="4D41BF5A">
          <v:shape id="_x0000_i1047" type="#_x0000_t75" style="width:452.25pt;height:276pt" o:ole="">
            <v:imagedata r:id="rId64" o:title=""/>
          </v:shape>
          <o:OLEObject Type="Embed" ProgID="Visio.Drawing.15" ShapeID="_x0000_i1047" DrawAspect="Content" ObjectID="_1587850274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D172E9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2D6282A3" w14:textId="77777777" w:rsidR="006C6F55" w:rsidRPr="00F66627" w:rsidRDefault="006C6F55" w:rsidP="006C6F55"/>
    <w:p w14:paraId="373A7AC3" w14:textId="77777777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77777777" w:rsidR="006C6F55" w:rsidRDefault="006C6F55" w:rsidP="006C6F55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1783F8" wp14:editId="0C2EB9F5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A45FD8" w14:textId="77777777" w:rsidR="006C6F55" w:rsidRPr="00961C57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0CFDA223" w14:textId="77777777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6C6F55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6C6F55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7777777" w:rsidR="006C6F55" w:rsidRDefault="006C6F55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7A09EF4" wp14:editId="67FEE442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0B681D4D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58F4AF96" w14:textId="77777777" w:rsidR="001A12DA" w:rsidRDefault="001A12DA" w:rsidP="006C6F55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3438C2C7" w14:textId="42AF44F1" w:rsidR="006C6F55" w:rsidRPr="00827338" w:rsidRDefault="006C6F55" w:rsidP="006C6F55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6C6F55" w:rsidRPr="00EC4C27" w14:paraId="098099EA" w14:textId="77777777" w:rsidTr="00495C91">
        <w:tc>
          <w:tcPr>
            <w:tcW w:w="2660" w:type="dxa"/>
          </w:tcPr>
          <w:p w14:paraId="009521CA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743DFF85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A042EF6" w14:textId="77777777" w:rsidTr="00495C91">
        <w:tc>
          <w:tcPr>
            <w:tcW w:w="2660" w:type="dxa"/>
          </w:tcPr>
          <w:p w14:paraId="259D6A1F" w14:textId="77777777" w:rsidR="006C6F55" w:rsidRPr="00BD1B48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22FCDF03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6C6F55" w:rsidRPr="00EC4C27" w14:paraId="54B4E21B" w14:textId="77777777" w:rsidTr="00495C91">
        <w:tc>
          <w:tcPr>
            <w:tcW w:w="2660" w:type="dxa"/>
          </w:tcPr>
          <w:p w14:paraId="6D8A6809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71C604D9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5D7A6FD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7814631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6713879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7777777" w:rsidR="006C6F55" w:rsidRPr="00827338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36575AF5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1B0624D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6ADF205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5AD49650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77777777" w:rsidR="006C6F55" w:rsidRPr="00C35B8E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4417923F" w14:textId="77777777" w:rsidR="006C6F55" w:rsidRPr="0028136E" w:rsidRDefault="006C6F55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77EE7349" w14:textId="77777777" w:rsidTr="00495C91">
        <w:tc>
          <w:tcPr>
            <w:tcW w:w="4014" w:type="dxa"/>
          </w:tcPr>
          <w:p w14:paraId="0F32769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1DFC6D0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468C5304" w14:textId="77777777" w:rsidTr="00495C91">
        <w:tc>
          <w:tcPr>
            <w:tcW w:w="4014" w:type="dxa"/>
          </w:tcPr>
          <w:p w14:paraId="11C9B301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01E4EE08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10599D72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58F9D27D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856F6AE" w14:textId="77777777" w:rsidTr="00495C91">
        <w:tc>
          <w:tcPr>
            <w:tcW w:w="3085" w:type="dxa"/>
          </w:tcPr>
          <w:p w14:paraId="030CE878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13EFC04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294CC52F" w14:textId="77777777" w:rsidTr="00495C91">
        <w:tc>
          <w:tcPr>
            <w:tcW w:w="3085" w:type="dxa"/>
          </w:tcPr>
          <w:p w14:paraId="0B4237CC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066344A3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6C6F55" w:rsidRPr="00EC4C27" w14:paraId="1A05D117" w14:textId="77777777" w:rsidTr="00495C91">
        <w:tc>
          <w:tcPr>
            <w:tcW w:w="3085" w:type="dxa"/>
          </w:tcPr>
          <w:p w14:paraId="013556B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4D997A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6C6F55" w:rsidRPr="00EC4C27" w14:paraId="6BF35AC2" w14:textId="77777777" w:rsidTr="00495C91">
        <w:tc>
          <w:tcPr>
            <w:tcW w:w="3085" w:type="dxa"/>
          </w:tcPr>
          <w:p w14:paraId="6C33106E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7E0A4B30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1EDBB16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1</w:t>
      </w:r>
    </w:p>
    <w:p w14:paraId="482F2983" w14:textId="77777777" w:rsidR="006C6F55" w:rsidRPr="00C13A72" w:rsidRDefault="006C6F55" w:rsidP="006C6F55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6C6F55" w:rsidRPr="00EC4C27" w14:paraId="2B7AED9E" w14:textId="77777777" w:rsidTr="00495C91">
        <w:trPr>
          <w:jc w:val="center"/>
        </w:trPr>
        <w:tc>
          <w:tcPr>
            <w:tcW w:w="3652" w:type="dxa"/>
          </w:tcPr>
          <w:p w14:paraId="54585D6E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5D0532CE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02C78E96" w14:textId="77777777" w:rsidTr="00495C91">
        <w:trPr>
          <w:jc w:val="center"/>
        </w:trPr>
        <w:tc>
          <w:tcPr>
            <w:tcW w:w="3652" w:type="dxa"/>
          </w:tcPr>
          <w:p w14:paraId="25FA85A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16E5A3B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6C6F55" w:rsidRPr="00EC4C27" w14:paraId="14B668B2" w14:textId="77777777" w:rsidTr="00495C91">
        <w:trPr>
          <w:jc w:val="center"/>
        </w:trPr>
        <w:tc>
          <w:tcPr>
            <w:tcW w:w="3652" w:type="dxa"/>
          </w:tcPr>
          <w:p w14:paraId="3CB5CCCF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257F0382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6C6F55" w:rsidRPr="00EC4C27" w14:paraId="0BC386D0" w14:textId="77777777" w:rsidTr="00495C91">
        <w:trPr>
          <w:jc w:val="center"/>
        </w:trPr>
        <w:tc>
          <w:tcPr>
            <w:tcW w:w="3652" w:type="dxa"/>
          </w:tcPr>
          <w:p w14:paraId="34DB3FAB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Delete()</w:t>
            </w:r>
          </w:p>
        </w:tc>
        <w:tc>
          <w:tcPr>
            <w:tcW w:w="5919" w:type="dxa"/>
          </w:tcPr>
          <w:p w14:paraId="5A265624" w14:textId="77777777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11AB00AF" w14:textId="3ED5A070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84" type="#_x0000_t75" style="width:467.25pt;height:336pt" o:ole="">
            <v:imagedata r:id="rId68" o:title=""/>
          </v:shape>
          <o:OLEObject Type="Embed" ProgID="Visio.Drawing.15" ShapeID="_x0000_i1084" DrawAspect="Content" ObjectID="_1587850275" r:id="rId69"/>
        </w:object>
      </w:r>
    </w:p>
    <w:p w14:paraId="019454F5" w14:textId="77777777" w:rsidR="00D972E9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ГРВ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E46994">
        <w:tc>
          <w:tcPr>
            <w:tcW w:w="3652" w:type="dxa"/>
          </w:tcPr>
          <w:p w14:paraId="51F4051C" w14:textId="77777777" w:rsidR="00D972E9" w:rsidRPr="00221A70" w:rsidRDefault="00D972E9" w:rsidP="00E4699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E4699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E46994">
        <w:tc>
          <w:tcPr>
            <w:tcW w:w="3652" w:type="dxa"/>
          </w:tcPr>
          <w:p w14:paraId="2F8A9363" w14:textId="68FAEB40" w:rsidR="00D972E9" w:rsidRPr="008F304F" w:rsidRDefault="00D972E9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5E91428C" w:rsidR="00D972E9" w:rsidRPr="0028136E" w:rsidRDefault="00D972E9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3DA841BE" w14:textId="77777777" w:rsidTr="00E46994">
        <w:tc>
          <w:tcPr>
            <w:tcW w:w="3652" w:type="dxa"/>
          </w:tcPr>
          <w:p w14:paraId="01CBA103" w14:textId="42E27A6B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орма просмотра профиля</w:t>
            </w:r>
          </w:p>
        </w:tc>
        <w:tc>
          <w:tcPr>
            <w:tcW w:w="5919" w:type="dxa"/>
          </w:tcPr>
          <w:p w14:paraId="7BEC91F4" w14:textId="77777777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472CFA77" w14:textId="77777777" w:rsidTr="00E46994">
        <w:tc>
          <w:tcPr>
            <w:tcW w:w="3652" w:type="dxa"/>
          </w:tcPr>
          <w:p w14:paraId="7CB6D669" w14:textId="75B2173F" w:rsidR="00D972E9" w:rsidRPr="008F304F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 xml:space="preserve">Шифрование </w:t>
            </w:r>
          </w:p>
        </w:tc>
        <w:tc>
          <w:tcPr>
            <w:tcW w:w="5919" w:type="dxa"/>
          </w:tcPr>
          <w:p w14:paraId="0D4C678B" w14:textId="0DDBF891" w:rsidR="00D972E9" w:rsidRPr="0028136E" w:rsidRDefault="00D972E9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10EAD6BE" w14:textId="77777777" w:rsidTr="00E46994">
        <w:tc>
          <w:tcPr>
            <w:tcW w:w="3652" w:type="dxa"/>
          </w:tcPr>
          <w:p w14:paraId="23917F33" w14:textId="65E72E6E" w:rsidR="00D972E9" w:rsidRPr="008F304F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4ADB968F" w:rsidR="00D972E9" w:rsidRPr="0028136E" w:rsidRDefault="00D972E9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D972E9" w:rsidRPr="00C13A72" w14:paraId="60192202" w14:textId="77777777" w:rsidTr="00E46994">
        <w:tc>
          <w:tcPr>
            <w:tcW w:w="3652" w:type="dxa"/>
          </w:tcPr>
          <w:p w14:paraId="1C3CFBE3" w14:textId="77F7BE36" w:rsidR="00D972E9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652BDB84" w:rsidR="00D972E9" w:rsidRPr="0028136E" w:rsidRDefault="00D972E9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5C6854FF" w14:textId="77777777" w:rsidTr="00E46994">
        <w:tc>
          <w:tcPr>
            <w:tcW w:w="3652" w:type="dxa"/>
          </w:tcPr>
          <w:p w14:paraId="74899F92" w14:textId="794A1BF3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77777777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  <w:tr w:rsidR="00B4342A" w:rsidRPr="00C13A72" w14:paraId="771B8566" w14:textId="77777777" w:rsidTr="00E46994">
        <w:tc>
          <w:tcPr>
            <w:tcW w:w="3652" w:type="dxa"/>
          </w:tcPr>
          <w:p w14:paraId="0116CA0C" w14:textId="7E2982D3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77777777" w:rsidR="00B4342A" w:rsidRDefault="00B4342A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198DE2E5" w14:textId="77777777" w:rsidR="00C91767" w:rsidRPr="00C06EB7" w:rsidRDefault="00C91767" w:rsidP="00C91767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462230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</w:t>
      </w:r>
      <w:bookmarkStart w:id="133" w:name="_GoBack"/>
      <w:bookmarkEnd w:id="133"/>
      <w:r>
        <w:rPr>
          <w:rFonts w:ascii="Times New Roman" w:hAnsi="Times New Roman" w:cs="Times New Roman"/>
          <w:sz w:val="28"/>
          <w:szCs w:val="28"/>
        </w:rPr>
        <w:t>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4095113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44780657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4B981989" w14:textId="77777777" w:rsidR="00C91767" w:rsidRPr="00C06EB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74DAF72F">
          <v:shape id="_x0000_i1088" type="#_x0000_t75" style="width:467.25pt;height:171.75pt" o:ole="">
            <v:imagedata r:id="rId54" o:title=""/>
          </v:shape>
          <o:OLEObject Type="Embed" ProgID="Visio.Drawing.15" ShapeID="_x0000_i1088" DrawAspect="Content" ObjectID="_1587850276" r:id="rId70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77777777" w:rsidR="00C91767" w:rsidRDefault="00C91767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4724F21A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6F689A4C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77777777" w:rsidR="00C91767" w:rsidRDefault="00C91767" w:rsidP="00C91767">
      <w:pPr>
        <w:spacing w:after="0" w:line="360" w:lineRule="auto"/>
        <w:ind w:firstLine="425"/>
        <w:jc w:val="center"/>
      </w:pPr>
      <w:r>
        <w:object w:dxaOrig="9046" w:dyaOrig="5551" w14:anchorId="0D6D99E4">
          <v:shape id="_x0000_i1087" type="#_x0000_t75" style="width:452.25pt;height:276pt" o:ole="">
            <v:imagedata r:id="rId64" o:title=""/>
          </v:shape>
          <o:OLEObject Type="Embed" ProgID="Visio.Drawing.15" ShapeID="_x0000_i1087" DrawAspect="Content" ObjectID="_1587850277" r:id="rId71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77777777" w:rsidR="00C91767" w:rsidRDefault="00C91767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A3D1F5C" wp14:editId="75E8E8A8">
            <wp:extent cx="4899903" cy="1466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77777777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77777777" w:rsidR="00C91767" w:rsidRDefault="00C91767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3265E1" wp14:editId="3F7B0B21">
            <wp:extent cx="4682728" cy="1628775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6A2BDDFE" w14:textId="77777777" w:rsidR="00C91767" w:rsidRDefault="00C91767" w:rsidP="00C91767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6</w:t>
      </w:r>
    </w:p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2D97E931" w14:textId="77777777" w:rsidR="00C91767" w:rsidRPr="00827338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C91767" w:rsidRPr="00EC4C27" w14:paraId="2D12DD41" w14:textId="77777777" w:rsidTr="00E46994">
        <w:tc>
          <w:tcPr>
            <w:tcW w:w="2660" w:type="dxa"/>
          </w:tcPr>
          <w:p w14:paraId="37D9BCDE" w14:textId="77777777" w:rsidR="00C91767" w:rsidRPr="002C6570" w:rsidRDefault="00C91767" w:rsidP="00E4699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372F4FBD" w14:textId="77777777" w:rsidR="00C91767" w:rsidRPr="002C6570" w:rsidRDefault="00C91767" w:rsidP="00E4699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C91767" w:rsidRPr="00EC4C27" w14:paraId="49B63304" w14:textId="77777777" w:rsidTr="00E46994">
        <w:tc>
          <w:tcPr>
            <w:tcW w:w="2660" w:type="dxa"/>
          </w:tcPr>
          <w:p w14:paraId="47BEC70D" w14:textId="77777777" w:rsidR="00C91767" w:rsidRPr="00BD1B48" w:rsidRDefault="00C91767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CE71FA7" w14:textId="77777777" w:rsidR="00C91767" w:rsidRPr="0028136E" w:rsidRDefault="00C91767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C91767" w:rsidRPr="00EC4C27" w14:paraId="75E12B0A" w14:textId="77777777" w:rsidTr="00E46994">
        <w:tc>
          <w:tcPr>
            <w:tcW w:w="2660" w:type="dxa"/>
          </w:tcPr>
          <w:p w14:paraId="6DD00946" w14:textId="77777777" w:rsidR="00C91767" w:rsidRPr="0028136E" w:rsidRDefault="00C91767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6100C70D" w14:textId="77777777" w:rsidR="00C91767" w:rsidRPr="0028136E" w:rsidRDefault="00C91767" w:rsidP="00E4699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635CF96" w14:textId="1BF6EC47" w:rsidR="006C6BAE" w:rsidRDefault="006C6BAE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4" w:name="_Toc483397005"/>
      <w:bookmarkStart w:id="135" w:name="_Toc501973252"/>
      <w:bookmarkStart w:id="136" w:name="_Toc503311582"/>
      <w:bookmarkStart w:id="137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4"/>
      <w:bookmarkEnd w:id="135"/>
      <w:bookmarkEnd w:id="136"/>
      <w:bookmarkEnd w:id="137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 xml:space="preserve"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</w:t>
      </w:r>
      <w:r w:rsidRPr="006123DE">
        <w:rPr>
          <w:rFonts w:ascii="Times New Roman" w:hAnsi="Times New Roman" w:cs="Times New Roman"/>
          <w:sz w:val="28"/>
          <w:szCs w:val="28"/>
        </w:rPr>
        <w:lastRenderedPageBreak/>
        <w:t>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0.75pt;height:222pt" o:ole="">
            <v:imagedata r:id="rId72" o:title=""/>
          </v:shape>
          <o:OLEObject Type="Embed" ProgID="Visio.Drawing.15" ShapeID="_x0000_i1052" DrawAspect="Content" ObjectID="_1587850278" r:id="rId7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501973253"/>
      <w:bookmarkStart w:id="139" w:name="_Toc503311583"/>
      <w:bookmarkStart w:id="140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38"/>
      <w:bookmarkEnd w:id="139"/>
      <w:bookmarkEnd w:id="140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5pt;height:325.5pt" o:ole="">
            <v:imagedata r:id="rId74" o:title=""/>
          </v:shape>
          <o:OLEObject Type="Embed" ProgID="Visio.Drawing.15" ShapeID="_x0000_i1053" DrawAspect="Content" ObjectID="_1587850279" r:id="rId7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7D6B24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7D6B24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6"/>
      <w:headerReference w:type="first" r:id="rId7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A8F6AC" w14:textId="77777777" w:rsidR="000D4763" w:rsidRDefault="000D4763" w:rsidP="009F1B4A">
      <w:pPr>
        <w:spacing w:after="0" w:line="240" w:lineRule="auto"/>
      </w:pPr>
      <w:r>
        <w:separator/>
      </w:r>
    </w:p>
  </w:endnote>
  <w:endnote w:type="continuationSeparator" w:id="0">
    <w:p w14:paraId="79ED2F99" w14:textId="77777777" w:rsidR="000D4763" w:rsidRDefault="000D4763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8989FC" w14:textId="77777777" w:rsidR="000D4763" w:rsidRDefault="000D4763" w:rsidP="009F1B4A">
      <w:pPr>
        <w:spacing w:after="0" w:line="240" w:lineRule="auto"/>
      </w:pPr>
      <w:r>
        <w:separator/>
      </w:r>
    </w:p>
  </w:footnote>
  <w:footnote w:type="continuationSeparator" w:id="0">
    <w:p w14:paraId="471908AD" w14:textId="77777777" w:rsidR="000D4763" w:rsidRDefault="000D4763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495C91" w:rsidRDefault="00495C91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495C91" w:rsidRDefault="00495C91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495C91" w:rsidRDefault="00495C91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495C91" w:rsidRDefault="00495C91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495C91" w:rsidRDefault="00495C9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495C91" w:rsidRDefault="00495C9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495C91" w:rsidRPr="000971C7" w:rsidRDefault="00495C91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495C91" w:rsidRPr="000971C7" w:rsidRDefault="00495C91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495C91" w:rsidRPr="000971C7" w:rsidRDefault="00495C91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495C91" w:rsidRPr="000971C7" w:rsidRDefault="00495C91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495C91" w:rsidRPr="000971C7" w:rsidRDefault="00495C91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495C91" w:rsidRDefault="00495C91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4763"/>
    <w:rsid w:val="000D4FCF"/>
    <w:rsid w:val="000D6EE4"/>
    <w:rsid w:val="000E52AC"/>
    <w:rsid w:val="000E7062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2DA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21A1"/>
    <w:rsid w:val="002E58DE"/>
    <w:rsid w:val="002E6C2A"/>
    <w:rsid w:val="002F3323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82D26"/>
    <w:rsid w:val="003921AF"/>
    <w:rsid w:val="00394BBE"/>
    <w:rsid w:val="003A0726"/>
    <w:rsid w:val="003A217D"/>
    <w:rsid w:val="003B3DBA"/>
    <w:rsid w:val="003C5FC6"/>
    <w:rsid w:val="003C625A"/>
    <w:rsid w:val="003C73E5"/>
    <w:rsid w:val="003D3516"/>
    <w:rsid w:val="003E1390"/>
    <w:rsid w:val="003E7495"/>
    <w:rsid w:val="003F172D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5C91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44D5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3EE1"/>
    <w:rsid w:val="00684AF3"/>
    <w:rsid w:val="006857F2"/>
    <w:rsid w:val="006910E8"/>
    <w:rsid w:val="00691FC4"/>
    <w:rsid w:val="006930F1"/>
    <w:rsid w:val="006A067A"/>
    <w:rsid w:val="006A0B5B"/>
    <w:rsid w:val="006A395C"/>
    <w:rsid w:val="006B1A56"/>
    <w:rsid w:val="006B2135"/>
    <w:rsid w:val="006B34BD"/>
    <w:rsid w:val="006C6BAE"/>
    <w:rsid w:val="006C6F55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D6B24"/>
    <w:rsid w:val="007E6E5D"/>
    <w:rsid w:val="007F2453"/>
    <w:rsid w:val="007F2F52"/>
    <w:rsid w:val="007F3373"/>
    <w:rsid w:val="007F7209"/>
    <w:rsid w:val="00800404"/>
    <w:rsid w:val="00805FEE"/>
    <w:rsid w:val="0080617D"/>
    <w:rsid w:val="00823FF8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6A60"/>
    <w:rsid w:val="009173C9"/>
    <w:rsid w:val="00925A4E"/>
    <w:rsid w:val="00940030"/>
    <w:rsid w:val="00940B90"/>
    <w:rsid w:val="00940D46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342A"/>
    <w:rsid w:val="00B44904"/>
    <w:rsid w:val="00B517CC"/>
    <w:rsid w:val="00B55096"/>
    <w:rsid w:val="00B60645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1767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E10DE4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56A94"/>
    <w:rsid w:val="00E616E9"/>
    <w:rsid w:val="00E62744"/>
    <w:rsid w:val="00E673ED"/>
    <w:rsid w:val="00E82976"/>
    <w:rsid w:val="00E871F2"/>
    <w:rsid w:val="00E87E79"/>
    <w:rsid w:val="00E93E99"/>
    <w:rsid w:val="00EA4A62"/>
    <w:rsid w:val="00EA7E80"/>
    <w:rsid w:val="00EB4AF9"/>
    <w:rsid w:val="00EC3DCA"/>
    <w:rsid w:val="00EC7D70"/>
    <w:rsid w:val="00ED22D9"/>
    <w:rsid w:val="00ED3426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40AB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3.emf"/><Relationship Id="rId76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png"/><Relationship Id="rId74" Type="http://schemas.openxmlformats.org/officeDocument/2006/relationships/image" Target="media/image35.emf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8.vsdx"/><Relationship Id="rId77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image" Target="media/image32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package" Target="embeddings/Microsoft_Visio_Drawing29.vsdx"/><Relationship Id="rId75" Type="http://schemas.openxmlformats.org/officeDocument/2006/relationships/package" Target="embeddings/Microsoft_Visio_Drawing3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D02911-B861-460D-97DE-3AD6EB3DE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0</TotalTime>
  <Pages>142</Pages>
  <Words>17844</Words>
  <Characters>101712</Characters>
  <Application>Microsoft Office Word</Application>
  <DocSecurity>0</DocSecurity>
  <Lines>847</Lines>
  <Paragraphs>2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73</cp:revision>
  <dcterms:created xsi:type="dcterms:W3CDTF">2018-04-02T19:01:00Z</dcterms:created>
  <dcterms:modified xsi:type="dcterms:W3CDTF">2018-05-14T21:39:00Z</dcterms:modified>
</cp:coreProperties>
</file>